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1" r:id="rId4"/>
    <p:sldId id="258" r:id="rId5"/>
    <p:sldId id="259" r:id="rId6"/>
    <p:sldId id="260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FBA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05" autoAdjust="0"/>
    <p:restoredTop sz="94660"/>
  </p:normalViewPr>
  <p:slideViewPr>
    <p:cSldViewPr snapToGrid="0">
      <p:cViewPr>
        <p:scale>
          <a:sx n="75" d="100"/>
          <a:sy n="75" d="100"/>
        </p:scale>
        <p:origin x="1740" y="10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52263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14278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953778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18023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78753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952357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9085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226177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56337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2437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3527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3EADBB-3071-433F-B899-09B8AA0EFCFC}" type="datetimeFigureOut">
              <a:rPr lang="en-GB" smtClean="0"/>
              <a:t>19/10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AFF921-F6A2-4286-8B85-8152B7DC251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1007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483266"/>
            <a:ext cx="9144000" cy="873585"/>
          </a:xfrm>
        </p:spPr>
        <p:txBody>
          <a:bodyPr>
            <a:normAutofit fontScale="90000"/>
          </a:bodyPr>
          <a:lstStyle/>
          <a:p>
            <a:r>
              <a:rPr lang="en-GB" dirty="0" err="1" smtClean="0"/>
              <a:t>Matlab</a:t>
            </a:r>
            <a:r>
              <a:rPr lang="en-GB" dirty="0" smtClean="0"/>
              <a:t> Horace redesign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42335" y="1543664"/>
            <a:ext cx="10707329" cy="1406013"/>
          </a:xfrm>
        </p:spPr>
        <p:txBody>
          <a:bodyPr>
            <a:normAutofit lnSpcReduction="10000"/>
          </a:bodyPr>
          <a:lstStyle/>
          <a:p>
            <a:pPr algn="l"/>
            <a:r>
              <a:rPr lang="en-GB" dirty="0" smtClean="0"/>
              <a:t>Current </a:t>
            </a:r>
            <a:r>
              <a:rPr lang="en-GB" dirty="0"/>
              <a:t>Horace has been written using </a:t>
            </a:r>
            <a:r>
              <a:rPr lang="en-GB" dirty="0" err="1"/>
              <a:t>Matlab</a:t>
            </a:r>
            <a:r>
              <a:rPr lang="en-GB" dirty="0"/>
              <a:t> without modern OOP capabilities. As the result the polymorphism in Horace is implemented using custom code, which makes changing Horace complicated due to high binding between different parts of code</a:t>
            </a:r>
            <a:r>
              <a:rPr lang="en-GB" dirty="0" smtClean="0"/>
              <a:t>.</a:t>
            </a:r>
          </a:p>
          <a:p>
            <a:pPr algn="l"/>
            <a:endParaRPr lang="en-GB" dirty="0"/>
          </a:p>
          <a:p>
            <a:endParaRPr lang="en-GB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742335" y="3136490"/>
            <a:ext cx="10707329" cy="346095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dirty="0"/>
              <a:t>The purpose of the planned redesign would </a:t>
            </a:r>
            <a:r>
              <a:rPr lang="en-GB" dirty="0" smtClean="0"/>
              <a:t>be: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GB" dirty="0" smtClean="0"/>
              <a:t>Rebuild </a:t>
            </a:r>
            <a:r>
              <a:rPr lang="en-GB" dirty="0"/>
              <a:t>Horace according to modern OOP design</a:t>
            </a:r>
          </a:p>
          <a:p>
            <a:pPr marL="457200" lvl="0" indent="-457200" algn="l">
              <a:buFont typeface="+mj-lt"/>
              <a:buAutoNum type="arabicPeriod"/>
            </a:pPr>
            <a:r>
              <a:rPr lang="en-GB" dirty="0"/>
              <a:t>Separate large objects into sequence of the smaller one, interacting through well-defined interfaces. </a:t>
            </a:r>
          </a:p>
          <a:p>
            <a:pPr marL="457200" lvl="0" indent="-457200" algn="l">
              <a:buFont typeface="+mj-lt"/>
              <a:buAutoNum type="arabicPeriod"/>
            </a:pPr>
            <a:r>
              <a:rPr lang="en-GB" dirty="0"/>
              <a:t>Design these interfaces to satisfy user/developer requests namely: 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GB" dirty="0"/>
              <a:t>Unified support for parallel operations over file based and memory based </a:t>
            </a:r>
            <a:r>
              <a:rPr lang="en-GB" dirty="0" err="1"/>
              <a:t>sqw</a:t>
            </a:r>
            <a:r>
              <a:rPr lang="en-GB" dirty="0"/>
              <a:t> and </a:t>
            </a:r>
            <a:r>
              <a:rPr lang="en-GB" dirty="0" err="1"/>
              <a:t>dnd</a:t>
            </a:r>
            <a:r>
              <a:rPr lang="en-GB" dirty="0"/>
              <a:t> </a:t>
            </a:r>
            <a:r>
              <a:rPr lang="en-GB" dirty="0" smtClean="0"/>
              <a:t>objects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GB" dirty="0" smtClean="0"/>
              <a:t>Generic </a:t>
            </a:r>
            <a:r>
              <a:rPr lang="en-GB" dirty="0"/>
              <a:t>projection, allowing to make cuts in any (e.g. spherical or cylindrical, or q-E mixed) coordinate systems. </a:t>
            </a:r>
            <a:endParaRPr lang="en-GB" dirty="0" smtClean="0"/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GB" dirty="0" smtClean="0"/>
              <a:t>Split </a:t>
            </a:r>
            <a:r>
              <a:rPr lang="en-GB" dirty="0"/>
              <a:t>the further improvement among number of developers</a:t>
            </a:r>
          </a:p>
          <a:p>
            <a:pPr algn="l"/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01351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Workplan</a:t>
            </a:r>
            <a:r>
              <a:rPr lang="en-GB" dirty="0" smtClean="0"/>
              <a:t> &amp; Efforts:</a:t>
            </a:r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5728413"/>
              </p:ext>
            </p:extLst>
          </p:nvPr>
        </p:nvGraphicFramePr>
        <p:xfrm>
          <a:off x="1150362" y="1386343"/>
          <a:ext cx="9950256" cy="5181607"/>
        </p:xfrm>
        <a:graphic>
          <a:graphicData uri="http://schemas.openxmlformats.org/drawingml/2006/table">
            <a:tbl>
              <a:tblPr/>
              <a:tblGrid>
                <a:gridCol w="829188">
                  <a:extLst>
                    <a:ext uri="{9D8B030D-6E8A-4147-A177-3AD203B41FA5}">
                      <a16:colId xmlns:a16="http://schemas.microsoft.com/office/drawing/2014/main" val="3290299170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1688872987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3532992583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3453979510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542883111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2681267202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2331188185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2578200022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1252996784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4061862471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391946765"/>
                    </a:ext>
                  </a:extLst>
                </a:gridCol>
                <a:gridCol w="829188">
                  <a:extLst>
                    <a:ext uri="{9D8B030D-6E8A-4147-A177-3AD203B41FA5}">
                      <a16:colId xmlns:a16="http://schemas.microsoft.com/office/drawing/2014/main" val="309360190"/>
                    </a:ext>
                  </a:extLst>
                </a:gridCol>
              </a:tblGrid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6478103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7605126"/>
                  </a:ext>
                </a:extLst>
              </a:tr>
              <a:tr h="247304"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MPI frmwk investigatio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2412859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Parallel C++ messaging framework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0757850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compiled Horac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617249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0727306"/>
                  </a:ext>
                </a:extLst>
              </a:tr>
              <a:tr h="247304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writing sqw/dnd as new type class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1272580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tracting projection interfa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01354547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pherical projec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5473211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19066164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ylindrical projec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1999377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0207023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ymmetrisa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9238229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32422615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hdf file forma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96F6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2158919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79146385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llel cu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5394697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5322877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llel unit operations/sqw eval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3700562"/>
                  </a:ext>
                </a:extLst>
              </a:tr>
              <a:tr h="235527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71562552"/>
                  </a:ext>
                </a:extLst>
              </a:tr>
              <a:tr h="247304"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934089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6195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marks: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913385"/>
            <a:ext cx="2812099" cy="287492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680155" y="1728719"/>
            <a:ext cx="2053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terface realization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748981" y="2585884"/>
            <a:ext cx="12542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heritance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748981" y="3598606"/>
            <a:ext cx="5227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omposition (object is used as part of an object only) </a:t>
            </a: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4748981" y="4418976"/>
            <a:ext cx="6368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ggregation (object is part of the object but also used separately)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55554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356" y="245805"/>
            <a:ext cx="9687242" cy="6184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10828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26203"/>
            <a:ext cx="6351780" cy="497916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043" y="182998"/>
            <a:ext cx="10515600" cy="873740"/>
          </a:xfrm>
        </p:spPr>
        <p:txBody>
          <a:bodyPr/>
          <a:lstStyle/>
          <a:p>
            <a:r>
              <a:rPr lang="en-GB" dirty="0" smtClean="0"/>
              <a:t>Extracting generic projection:</a:t>
            </a:r>
            <a:endParaRPr lang="en-GB" dirty="0"/>
          </a:p>
        </p:txBody>
      </p:sp>
      <p:sp>
        <p:nvSpPr>
          <p:cNvPr id="4" name="TextBox 3"/>
          <p:cNvSpPr txBox="1"/>
          <p:nvPr/>
        </p:nvSpPr>
        <p:spPr>
          <a:xfrm>
            <a:off x="328139" y="1011018"/>
            <a:ext cx="111620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ajority of internal </a:t>
            </a:r>
            <a:r>
              <a:rPr lang="en-GB" dirty="0" err="1" smtClean="0"/>
              <a:t>sqw</a:t>
            </a:r>
            <a:r>
              <a:rPr lang="en-GB" dirty="0" smtClean="0"/>
              <a:t>/</a:t>
            </a:r>
            <a:r>
              <a:rPr lang="en-GB" dirty="0" err="1" smtClean="0"/>
              <a:t>dnd</a:t>
            </a:r>
            <a:r>
              <a:rPr lang="en-GB" dirty="0" smtClean="0"/>
              <a:t> object operations consists of taking pixels in one coordinate system, transforming them </a:t>
            </a:r>
          </a:p>
          <a:p>
            <a:r>
              <a:rPr lang="en-GB" dirty="0" smtClean="0"/>
              <a:t>into another coordinate system and calculating some values on the pixels or special averages or these values</a:t>
            </a:r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1057090" y="1657350"/>
            <a:ext cx="109235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427555" y="18262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1" name="Oval 10"/>
          <p:cNvSpPr/>
          <p:nvPr/>
        </p:nvSpPr>
        <p:spPr>
          <a:xfrm>
            <a:off x="3462867" y="3251200"/>
            <a:ext cx="2573319" cy="1185333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4877" y="1826203"/>
            <a:ext cx="5662753" cy="4714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772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536" y="158647"/>
            <a:ext cx="10515600" cy="1325563"/>
          </a:xfrm>
        </p:spPr>
        <p:txBody>
          <a:bodyPr/>
          <a:lstStyle/>
          <a:p>
            <a:r>
              <a:rPr lang="en-GB" dirty="0" smtClean="0"/>
              <a:t>File format changes:</a:t>
            </a:r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04335" y="1828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977017"/>
              </p:ext>
            </p:extLst>
          </p:nvPr>
        </p:nvGraphicFramePr>
        <p:xfrm>
          <a:off x="2172928" y="1297858"/>
          <a:ext cx="7177550" cy="5014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9667926" imgH="6153150" progId="Visio.Drawing.15">
                  <p:embed/>
                </p:oleObj>
              </mc:Choice>
              <mc:Fallback>
                <p:oleObj name="Visio" r:id="rId3" imgW="9667926" imgH="6153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928" y="1297858"/>
                        <a:ext cx="7177550" cy="5014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16157" y="6312309"/>
            <a:ext cx="11975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Existing file format factory knows about internal </a:t>
            </a:r>
            <a:r>
              <a:rPr lang="en-GB" dirty="0" err="1" smtClean="0"/>
              <a:t>sqw</a:t>
            </a:r>
            <a:r>
              <a:rPr lang="en-GB" dirty="0" smtClean="0"/>
              <a:t>/</a:t>
            </a:r>
            <a:r>
              <a:rPr lang="en-GB" dirty="0" err="1" smtClean="0"/>
              <a:t>dnd</a:t>
            </a:r>
            <a:r>
              <a:rPr lang="en-GB" dirty="0" smtClean="0"/>
              <a:t> objects structure and have methods returning parts of the structur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2377407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7</TotalTime>
  <Words>349</Words>
  <Application>Microsoft Office PowerPoint</Application>
  <PresentationFormat>Widescreen</PresentationFormat>
  <Paragraphs>123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Calibri</vt:lpstr>
      <vt:lpstr>Calibri Light</vt:lpstr>
      <vt:lpstr>Office Theme</vt:lpstr>
      <vt:lpstr>Visio</vt:lpstr>
      <vt:lpstr>Matlab Horace redesign</vt:lpstr>
      <vt:lpstr>Workplan &amp; Efforts:</vt:lpstr>
      <vt:lpstr>Remarks:</vt:lpstr>
      <vt:lpstr>PowerPoint Presentation</vt:lpstr>
      <vt:lpstr>Extracting generic projection:</vt:lpstr>
      <vt:lpstr>File format changes:</vt:lpstr>
    </vt:vector>
  </TitlesOfParts>
  <Company>STF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 B</dc:creator>
  <cp:lastModifiedBy>Alex Buts (STFC ISIS RAL)</cp:lastModifiedBy>
  <cp:revision>14</cp:revision>
  <dcterms:created xsi:type="dcterms:W3CDTF">2019-05-15T11:07:52Z</dcterms:created>
  <dcterms:modified xsi:type="dcterms:W3CDTF">2022-10-19T09:38:05Z</dcterms:modified>
</cp:coreProperties>
</file>